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Y="20"/>
        <w:tblOverlap w:val="never"/>
        <w:tblW w:w="4923" w:type="dxa"/>
        <w:tblCellSpacing w:w="0" w:type="dxa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870"/>
        <w:gridCol w:w="2651"/>
        <w:gridCol w:w="1402"/>
      </w:tblGrid>
      <w:tr w:rsidR="00BD0A7E" w:rsidRPr="00BD0A7E" w:rsidTr="00BD0A7E">
        <w:trPr>
          <w:trHeight w:val="62"/>
          <w:tblCellSpacing w:w="0" w:type="dxa"/>
        </w:trPr>
        <w:tc>
          <w:tcPr>
            <w:tcW w:w="4923" w:type="dxa"/>
            <w:gridSpan w:val="3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shd w:val="clear" w:color="auto" w:fill="CCCCCC"/>
            <w:vAlign w:val="center"/>
          </w:tcPr>
          <w:p w:rsidR="00BD0A7E" w:rsidRPr="00BD0A7E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  <w:sz w:val="20"/>
              </w:rPr>
            </w:pPr>
            <w:bookmarkStart w:id="0" w:name="anexo2"/>
            <w:bookmarkStart w:id="1" w:name="_GoBack"/>
            <w:bookmarkEnd w:id="1"/>
            <w:r w:rsidRPr="00BD0A7E">
              <w:rPr>
                <w:rFonts w:ascii="Arial" w:hAnsi="Arial" w:cs="Arial"/>
                <w:sz w:val="20"/>
              </w:rPr>
              <w:t>FECHA</w:t>
            </w:r>
          </w:p>
        </w:tc>
      </w:tr>
      <w:tr w:rsidR="00BD0A7E" w:rsidRPr="00BD0A7E" w:rsidTr="00BD0A7E">
        <w:trPr>
          <w:trHeight w:val="40"/>
          <w:tblCellSpacing w:w="0" w:type="dxa"/>
        </w:trPr>
        <w:tc>
          <w:tcPr>
            <w:tcW w:w="870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BD0A7E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  <w:sz w:val="20"/>
              </w:rPr>
            </w:pPr>
            <w:r w:rsidRPr="00BD0A7E">
              <w:rPr>
                <w:rFonts w:ascii="Arial" w:hAnsi="Arial" w:cs="Arial"/>
                <w:sz w:val="20"/>
              </w:rPr>
              <w:t>DD</w:t>
            </w:r>
          </w:p>
        </w:tc>
        <w:tc>
          <w:tcPr>
            <w:tcW w:w="265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BD0A7E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  <w:sz w:val="20"/>
              </w:rPr>
            </w:pPr>
            <w:r w:rsidRPr="00BD0A7E">
              <w:rPr>
                <w:rFonts w:ascii="Arial" w:hAnsi="Arial" w:cs="Arial"/>
                <w:sz w:val="20"/>
              </w:rPr>
              <w:t>MM</w:t>
            </w:r>
          </w:p>
        </w:tc>
        <w:tc>
          <w:tcPr>
            <w:tcW w:w="1402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BD0A7E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  <w:sz w:val="20"/>
              </w:rPr>
            </w:pPr>
            <w:r w:rsidRPr="00BD0A7E">
              <w:rPr>
                <w:rFonts w:ascii="Arial" w:hAnsi="Arial" w:cs="Arial"/>
                <w:sz w:val="20"/>
              </w:rPr>
              <w:t>AAAA</w:t>
            </w:r>
          </w:p>
        </w:tc>
      </w:tr>
      <w:tr w:rsidR="00BD0A7E" w:rsidRPr="00BD0A7E" w:rsidTr="00BD0A7E">
        <w:trPr>
          <w:trHeight w:val="71"/>
          <w:tblCellSpacing w:w="0" w:type="dxa"/>
        </w:trPr>
        <w:tc>
          <w:tcPr>
            <w:tcW w:w="870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BD0A7E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  <w:sz w:val="20"/>
              </w:rPr>
            </w:pPr>
          </w:p>
        </w:tc>
        <w:tc>
          <w:tcPr>
            <w:tcW w:w="265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BD0A7E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  <w:sz w:val="20"/>
              </w:rPr>
            </w:pPr>
          </w:p>
        </w:tc>
        <w:tc>
          <w:tcPr>
            <w:tcW w:w="1402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BD0A7E" w:rsidRPr="00BD0A7E" w:rsidRDefault="00BD0A7E" w:rsidP="00BD0A7E">
            <w:pPr>
              <w:spacing w:after="0" w:line="240" w:lineRule="auto"/>
              <w:jc w:val="both"/>
              <w:rPr>
                <w:rFonts w:ascii="Arial" w:hAnsi="Arial" w:cs="Arial"/>
                <w:sz w:val="20"/>
              </w:rPr>
            </w:pPr>
          </w:p>
        </w:tc>
      </w:tr>
    </w:tbl>
    <w:p w:rsidR="00E602A6" w:rsidRDefault="00E602A6" w:rsidP="00E602A6">
      <w:pPr>
        <w:spacing w:after="0" w:line="240" w:lineRule="auto"/>
        <w:jc w:val="both"/>
      </w:pPr>
    </w:p>
    <w:p w:rsidR="00337CD2" w:rsidRDefault="00337CD2" w:rsidP="00E602A6">
      <w:pPr>
        <w:spacing w:after="0" w:line="240" w:lineRule="auto"/>
        <w:jc w:val="both"/>
      </w:pPr>
    </w:p>
    <w:p w:rsidR="00337CD2" w:rsidRDefault="00337CD2" w:rsidP="00E602A6">
      <w:pPr>
        <w:spacing w:after="0" w:line="240" w:lineRule="auto"/>
        <w:jc w:val="both"/>
      </w:pPr>
    </w:p>
    <w:p w:rsidR="00337CD2" w:rsidRDefault="00337CD2" w:rsidP="00E602A6">
      <w:pPr>
        <w:spacing w:after="0" w:line="240" w:lineRule="auto"/>
        <w:jc w:val="both"/>
      </w:pPr>
    </w:p>
    <w:p w:rsidR="00337CD2" w:rsidRDefault="00337CD2" w:rsidP="00E602A6">
      <w:pPr>
        <w:spacing w:after="0" w:line="240" w:lineRule="auto"/>
        <w:jc w:val="both"/>
      </w:pPr>
    </w:p>
    <w:tbl>
      <w:tblPr>
        <w:tblW w:w="9971" w:type="dxa"/>
        <w:jc w:val="center"/>
        <w:tblCellSpacing w:w="0" w:type="dxa"/>
        <w:tblInd w:w="-82" w:type="dxa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9971"/>
      </w:tblGrid>
      <w:tr w:rsidR="00E602A6" w:rsidRPr="00C67F6F" w:rsidTr="00BD0A7E">
        <w:trPr>
          <w:tblCellSpacing w:w="0" w:type="dxa"/>
          <w:jc w:val="center"/>
        </w:trPr>
        <w:tc>
          <w:tcPr>
            <w:tcW w:w="997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shd w:val="clear" w:color="auto" w:fill="632423"/>
            <w:vAlign w:val="center"/>
          </w:tcPr>
          <w:p w:rsidR="00E602A6" w:rsidRPr="00C67F6F" w:rsidRDefault="00E602A6" w:rsidP="004F4F71">
            <w:pPr>
              <w:spacing w:after="0" w:line="240" w:lineRule="auto"/>
              <w:jc w:val="both"/>
            </w:pPr>
            <w:r w:rsidRPr="00C67F6F">
              <w:t>1</w:t>
            </w:r>
            <w:r w:rsidRPr="004B2392">
              <w:rPr>
                <w:rFonts w:ascii="Arial" w:hAnsi="Arial" w:cs="Arial"/>
              </w:rPr>
              <w:t xml:space="preserve">. </w:t>
            </w:r>
            <w:r w:rsidR="004F4F71" w:rsidRPr="004B2392">
              <w:rPr>
                <w:rFonts w:ascii="Arial" w:hAnsi="Arial" w:cs="Arial"/>
              </w:rPr>
              <w:t>Presentación de la publicación (video, conferencia, taller, clase, presentación u otros)</w:t>
            </w:r>
          </w:p>
        </w:tc>
      </w:tr>
      <w:tr w:rsidR="00E602A6" w:rsidRPr="00C67F6F" w:rsidTr="00BD0A7E">
        <w:trPr>
          <w:tblCellSpacing w:w="0" w:type="dxa"/>
          <w:jc w:val="center"/>
        </w:trPr>
        <w:tc>
          <w:tcPr>
            <w:tcW w:w="997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tbl>
            <w:tblPr>
              <w:tblW w:w="9835" w:type="dxa"/>
              <w:tblCellSpacing w:w="0" w:type="dxa"/>
              <w:tblBorders>
                <w:top w:val="outset" w:sz="6" w:space="0" w:color="CCCCCC"/>
                <w:left w:val="outset" w:sz="6" w:space="0" w:color="CCCCCC"/>
                <w:bottom w:val="outset" w:sz="6" w:space="0" w:color="CCCCCC"/>
                <w:right w:val="outset" w:sz="6" w:space="0" w:color="CCCCCC"/>
                <w:insideH w:val="outset" w:sz="6" w:space="0" w:color="CCCCCC"/>
                <w:insideV w:val="outset" w:sz="6" w:space="0" w:color="CCCCCC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829"/>
              <w:gridCol w:w="1830"/>
              <w:gridCol w:w="2088"/>
              <w:gridCol w:w="1560"/>
              <w:gridCol w:w="3528"/>
            </w:tblGrid>
            <w:tr w:rsidR="004F4F71" w:rsidRPr="004B2392" w:rsidTr="00056C04">
              <w:trPr>
                <w:trHeight w:val="226"/>
                <w:tblCellSpacing w:w="0" w:type="dxa"/>
              </w:trPr>
              <w:tc>
                <w:tcPr>
                  <w:tcW w:w="2658" w:type="dxa"/>
                  <w:gridSpan w:val="2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Documento de Identidad</w:t>
                  </w:r>
                </w:p>
              </w:tc>
              <w:tc>
                <w:tcPr>
                  <w:tcW w:w="2088" w:type="dxa"/>
                  <w:vMerge w:val="restart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Apellidos</w:t>
                  </w:r>
                </w:p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 </w:t>
                  </w:r>
                </w:p>
              </w:tc>
              <w:tc>
                <w:tcPr>
                  <w:tcW w:w="1560" w:type="dxa"/>
                  <w:vMerge w:val="restart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Nombres</w:t>
                  </w:r>
                </w:p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 </w:t>
                  </w:r>
                </w:p>
              </w:tc>
              <w:tc>
                <w:tcPr>
                  <w:tcW w:w="3528" w:type="dxa"/>
                  <w:vMerge w:val="restart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Correo Electrónico</w:t>
                  </w:r>
                </w:p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 </w:t>
                  </w:r>
                </w:p>
              </w:tc>
            </w:tr>
            <w:tr w:rsidR="004F4F71" w:rsidRPr="004B2392" w:rsidTr="00056C04">
              <w:trPr>
                <w:trHeight w:val="240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Tipo</w:t>
                  </w:r>
                </w:p>
              </w:tc>
              <w:tc>
                <w:tcPr>
                  <w:tcW w:w="1830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Número</w:t>
                  </w:r>
                </w:p>
              </w:tc>
              <w:tc>
                <w:tcPr>
                  <w:tcW w:w="2088" w:type="dxa"/>
                  <w:vMerge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Merge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Merge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4B2392" w:rsidTr="00056C04">
              <w:trPr>
                <w:trHeight w:val="226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30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88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4B2392" w:rsidTr="00056C04">
              <w:trPr>
                <w:trHeight w:val="226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30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88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4B2392" w:rsidTr="00056C04">
              <w:trPr>
                <w:trHeight w:val="240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30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88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4B2392" w:rsidTr="00056C04">
              <w:trPr>
                <w:trHeight w:val="226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30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88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4B2392" w:rsidTr="00056C04">
              <w:trPr>
                <w:trHeight w:val="240"/>
                <w:tblCellSpacing w:w="0" w:type="dxa"/>
              </w:trPr>
              <w:tc>
                <w:tcPr>
                  <w:tcW w:w="829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830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088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560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28" w:type="dxa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</w:tbl>
          <w:p w:rsidR="00E602A6" w:rsidRPr="00056C04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602A6" w:rsidRPr="00C67F6F" w:rsidTr="00BD0A7E">
        <w:trPr>
          <w:tblCellSpacing w:w="0" w:type="dxa"/>
          <w:jc w:val="center"/>
        </w:trPr>
        <w:tc>
          <w:tcPr>
            <w:tcW w:w="997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tbl>
            <w:tblPr>
              <w:tblW w:w="9773" w:type="dxa"/>
              <w:tblCellSpacing w:w="0" w:type="dxa"/>
              <w:tblBorders>
                <w:top w:val="outset" w:sz="6" w:space="0" w:color="CCCCCC"/>
                <w:left w:val="outset" w:sz="6" w:space="0" w:color="CCCCCC"/>
                <w:bottom w:val="outset" w:sz="6" w:space="0" w:color="CCCCCC"/>
                <w:right w:val="outset" w:sz="6" w:space="0" w:color="CCCCCC"/>
                <w:insideH w:val="outset" w:sz="6" w:space="0" w:color="CCCCCC"/>
                <w:insideV w:val="outset" w:sz="6" w:space="0" w:color="CCCCCC"/>
              </w:tblBorders>
              <w:tblCellMar>
                <w:top w:w="45" w:type="dxa"/>
                <w:left w:w="45" w:type="dxa"/>
                <w:bottom w:w="45" w:type="dxa"/>
                <w:right w:w="45" w:type="dxa"/>
              </w:tblCellMar>
              <w:tblLook w:val="04A0" w:firstRow="1" w:lastRow="0" w:firstColumn="1" w:lastColumn="0" w:noHBand="0" w:noVBand="1"/>
            </w:tblPr>
            <w:tblGrid>
              <w:gridCol w:w="2545"/>
              <w:gridCol w:w="7228"/>
            </w:tblGrid>
            <w:tr w:rsidR="00E602A6" w:rsidRPr="004B2392" w:rsidTr="00C25178">
              <w:trPr>
                <w:tblCellSpacing w:w="0" w:type="dxa"/>
              </w:trPr>
              <w:tc>
                <w:tcPr>
                  <w:tcW w:w="1302" w:type="pct"/>
                  <w:vAlign w:val="center"/>
                </w:tcPr>
                <w:p w:rsidR="00E602A6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Programa o área</w:t>
                  </w:r>
                </w:p>
              </w:tc>
              <w:tc>
                <w:tcPr>
                  <w:tcW w:w="3698" w:type="pct"/>
                  <w:vAlign w:val="center"/>
                </w:tcPr>
                <w:p w:rsidR="00E602A6" w:rsidRPr="004B2392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602A6" w:rsidRPr="004B2392" w:rsidTr="00C25178">
              <w:trPr>
                <w:tblCellSpacing w:w="0" w:type="dxa"/>
              </w:trPr>
              <w:tc>
                <w:tcPr>
                  <w:tcW w:w="1302" w:type="pct"/>
                  <w:vAlign w:val="center"/>
                </w:tcPr>
                <w:p w:rsidR="00E602A6" w:rsidRPr="004B2392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Facultad</w:t>
                  </w:r>
                </w:p>
              </w:tc>
              <w:tc>
                <w:tcPr>
                  <w:tcW w:w="3698" w:type="pct"/>
                  <w:vAlign w:val="center"/>
                </w:tcPr>
                <w:p w:rsidR="00E602A6" w:rsidRPr="004B2392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602A6" w:rsidRPr="004B2392" w:rsidTr="00C25178">
              <w:trPr>
                <w:tblCellSpacing w:w="0" w:type="dxa"/>
              </w:trPr>
              <w:tc>
                <w:tcPr>
                  <w:tcW w:w="1302" w:type="pct"/>
                  <w:vAlign w:val="center"/>
                </w:tcPr>
                <w:p w:rsidR="00E602A6" w:rsidRPr="004B2392" w:rsidRDefault="00E602A6" w:rsidP="004F4F71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Título</w:t>
                  </w:r>
                  <w:r w:rsidR="004F4F71" w:rsidRPr="004B2392">
                    <w:rPr>
                      <w:rFonts w:ascii="Arial" w:hAnsi="Arial" w:cs="Arial"/>
                    </w:rPr>
                    <w:t xml:space="preserve"> del documento</w:t>
                  </w:r>
                </w:p>
              </w:tc>
              <w:tc>
                <w:tcPr>
                  <w:tcW w:w="3698" w:type="pct"/>
                  <w:vAlign w:val="center"/>
                </w:tcPr>
                <w:p w:rsidR="00E602A6" w:rsidRPr="004B2392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602A6" w:rsidRPr="004B2392" w:rsidTr="00C25178">
              <w:trPr>
                <w:tblCellSpacing w:w="0" w:type="dxa"/>
              </w:trPr>
              <w:tc>
                <w:tcPr>
                  <w:tcW w:w="1302" w:type="pct"/>
                  <w:vAlign w:val="center"/>
                </w:tcPr>
                <w:p w:rsidR="00E602A6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Nombre del evento origen</w:t>
                  </w:r>
                </w:p>
              </w:tc>
              <w:tc>
                <w:tcPr>
                  <w:tcW w:w="3698" w:type="pct"/>
                  <w:vAlign w:val="center"/>
                </w:tcPr>
                <w:p w:rsidR="00E602A6" w:rsidRPr="004B2392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F4F71" w:rsidRPr="004B2392" w:rsidTr="00C25178">
              <w:trPr>
                <w:tblCellSpacing w:w="0" w:type="dxa"/>
              </w:trPr>
              <w:tc>
                <w:tcPr>
                  <w:tcW w:w="1302" w:type="pct"/>
                  <w:vAlign w:val="center"/>
                </w:tcPr>
                <w:p w:rsidR="004F4F71" w:rsidRPr="004B2392" w:rsidRDefault="004F4F71" w:rsidP="004F4F71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Fecha del evento</w:t>
                  </w:r>
                </w:p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98" w:type="pct"/>
                  <w:vAlign w:val="center"/>
                </w:tcPr>
                <w:p w:rsidR="004F4F71" w:rsidRPr="004B2392" w:rsidRDefault="004F4F71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602A6" w:rsidRPr="004B2392" w:rsidTr="00C25178">
              <w:trPr>
                <w:trHeight w:val="475"/>
                <w:tblCellSpacing w:w="0" w:type="dxa"/>
              </w:trPr>
              <w:tc>
                <w:tcPr>
                  <w:tcW w:w="5000" w:type="pct"/>
                  <w:gridSpan w:val="2"/>
                  <w:vAlign w:val="center"/>
                </w:tcPr>
                <w:p w:rsidR="00E602A6" w:rsidRPr="004B2392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 xml:space="preserve">Palabras claves (materias): </w:t>
                  </w:r>
                </w:p>
                <w:p w:rsidR="00E602A6" w:rsidRPr="004B2392" w:rsidRDefault="00E602A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DC25DD" w:rsidRPr="004B2392" w:rsidTr="00C25178">
              <w:trPr>
                <w:trHeight w:val="475"/>
                <w:tblCellSpacing w:w="0" w:type="dxa"/>
              </w:trPr>
              <w:tc>
                <w:tcPr>
                  <w:tcW w:w="5000" w:type="pct"/>
                  <w:gridSpan w:val="2"/>
                  <w:vAlign w:val="center"/>
                </w:tcPr>
                <w:p w:rsidR="00DC25DD" w:rsidRPr="004B2392" w:rsidRDefault="00DC25DD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 w:rsidRPr="004B2392">
                    <w:rPr>
                      <w:rFonts w:ascii="Arial" w:hAnsi="Arial" w:cs="Arial"/>
                    </w:rPr>
                    <w:t>Resumen</w:t>
                  </w:r>
                  <w:r w:rsidR="008B743E" w:rsidRPr="004B2392">
                    <w:rPr>
                      <w:rFonts w:ascii="Arial" w:hAnsi="Arial" w:cs="Arial"/>
                    </w:rPr>
                    <w:t xml:space="preserve"> del </w:t>
                  </w:r>
                  <w:r w:rsidR="00703178" w:rsidRPr="004B2392">
                    <w:rPr>
                      <w:rFonts w:ascii="Arial" w:hAnsi="Arial" w:cs="Arial"/>
                    </w:rPr>
                    <w:t>contenido</w:t>
                  </w:r>
                  <w:r w:rsidRPr="004B2392">
                    <w:rPr>
                      <w:rFonts w:ascii="Arial" w:hAnsi="Arial" w:cs="Arial"/>
                    </w:rPr>
                    <w:t>:</w:t>
                  </w:r>
                </w:p>
                <w:p w:rsidR="00DC25DD" w:rsidRPr="004B2392" w:rsidRDefault="00DC25DD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  <w:p w:rsidR="00DC25DD" w:rsidRPr="004B2392" w:rsidRDefault="00DC25DD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  <w:p w:rsidR="00DC25DD" w:rsidRPr="004B2392" w:rsidRDefault="00DC25DD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  <w:p w:rsidR="00BD4196" w:rsidRPr="004B2392" w:rsidRDefault="00BD4196" w:rsidP="00E602A6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</w:tbl>
          <w:p w:rsidR="00E602A6" w:rsidRPr="00056C04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602A6" w:rsidRPr="00C67F6F" w:rsidTr="00BD0A7E">
        <w:trPr>
          <w:tblCellSpacing w:w="0" w:type="dxa"/>
          <w:jc w:val="center"/>
        </w:trPr>
        <w:tc>
          <w:tcPr>
            <w:tcW w:w="997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shd w:val="clear" w:color="auto" w:fill="632423"/>
            <w:vAlign w:val="center"/>
          </w:tcPr>
          <w:p w:rsidR="00E602A6" w:rsidRPr="004B2392" w:rsidRDefault="00E602A6" w:rsidP="00437AE0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 xml:space="preserve">2. Autorización de publicación de versión electrónica del </w:t>
            </w:r>
            <w:r w:rsidR="00437AE0" w:rsidRPr="004B2392">
              <w:rPr>
                <w:rFonts w:ascii="Arial" w:hAnsi="Arial" w:cs="Arial"/>
              </w:rPr>
              <w:t>video</w:t>
            </w:r>
            <w:r w:rsidRPr="004B2392">
              <w:rPr>
                <w:rFonts w:ascii="Arial" w:hAnsi="Arial" w:cs="Arial"/>
              </w:rPr>
              <w:t xml:space="preserve"> (</w:t>
            </w:r>
            <w:r w:rsidR="00437AE0" w:rsidRPr="004B2392">
              <w:rPr>
                <w:rFonts w:ascii="Arial" w:hAnsi="Arial" w:cs="Arial"/>
              </w:rPr>
              <w:t>conferencia, taller, clase, presentación u otros</w:t>
            </w:r>
            <w:r w:rsidRPr="004B2392">
              <w:rPr>
                <w:rFonts w:ascii="Arial" w:hAnsi="Arial" w:cs="Arial"/>
              </w:rPr>
              <w:t>)</w:t>
            </w:r>
          </w:p>
        </w:tc>
      </w:tr>
      <w:tr w:rsidR="00E602A6" w:rsidRPr="00C67F6F" w:rsidTr="00BD0A7E">
        <w:trPr>
          <w:tblCellSpacing w:w="0" w:type="dxa"/>
          <w:jc w:val="center"/>
        </w:trPr>
        <w:tc>
          <w:tcPr>
            <w:tcW w:w="9971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FD2CAB" w:rsidRPr="004B2392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 xml:space="preserve">Mediante este documento autorizo a la Universidad Distrital Francisco José de Caldas  para publicar el documento (video, conferencia, taller, clase, presentación u otros) que a la fecha entrego y doy plena autorización a la Universidad Distrital Francisco José de Caldas, de forma indefinida, para que en los términos establecidos en la Ley 23 de 1982, la Ley 44 de 1993, leyes y jurisprudencia vigente al respecto, haga publicación de este con fines educativos. Esta autorización además de ser válida para las facultades y derechos de uso sobre la obra en formato o soporte material, también para formato digital, electrónico, virtual, para usos en: red, Internet, extranet, intranet, biblioteca digital y demás para cualquier formato conocido o por conocer. </w:t>
            </w:r>
          </w:p>
          <w:p w:rsidR="00FD2CAB" w:rsidRPr="004B2392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FD2CAB" w:rsidRPr="004B2392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 xml:space="preserve">EL AUTOR, expresa que el documento (conferencia, taller, clase, presentación u otros) objeto de la </w:t>
            </w:r>
            <w:r w:rsidRPr="004B2392">
              <w:rPr>
                <w:rFonts w:ascii="Arial" w:hAnsi="Arial" w:cs="Arial"/>
              </w:rPr>
              <w:lastRenderedPageBreak/>
              <w:t>presente autorización es original y la elaboró sin quebrantar ni suplantar los derechos de autor de terceros, y de tal forma, el documento (conferencia, taller, clase, presentación u otros) es de su exclusiva autoría y tiene la titularidad sobre éste. En caso de queja o acción por parte de un tercero referente a los derechos de autor sobre el documento (conferencia, taller, clase, presentación u otros) en cuestión, EL AUTOR, asumirá la responsabilidad total, y saldrá en defensa de los derechos aquí autorizados; para todos los efectos, la Universidad UD actúa como un tercero de buena fe.</w:t>
            </w:r>
          </w:p>
          <w:p w:rsidR="00FD2CAB" w:rsidRPr="004B2392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FD2CAB" w:rsidRPr="004B2392" w:rsidRDefault="00056C04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Toda</w:t>
            </w:r>
            <w:r w:rsidR="00FD2CAB" w:rsidRPr="004B2392">
              <w:rPr>
                <w:rFonts w:ascii="Arial" w:hAnsi="Arial" w:cs="Arial"/>
              </w:rPr>
              <w:t xml:space="preserve"> persona que consulte ya sea la biblioteca o en medio electrónico podrá copiar apartes del texto citando siempre la fuentes, es decir el título del trabajo y el autor. Esta autorización no implica renuncia a la facultad que tengo de publicar total o parcialmente la obra.</w:t>
            </w:r>
          </w:p>
          <w:p w:rsidR="00FD2CAB" w:rsidRPr="004B2392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FD2CAB" w:rsidRPr="004B2392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La autorización se hace a título gratuito, por lo tanto, los autores renuncian a recibir beneficio alguno por la publicación, distribución, comunicación  pública y cualquier otro uso que se haga en los términos de la presente licencia.</w:t>
            </w:r>
          </w:p>
          <w:p w:rsidR="00FD2CAB" w:rsidRPr="004B2392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FD2CAB" w:rsidRPr="004B2392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La autorización debe estar respaldada por las firmas todos los autores del documento (conferencia, taller, clase, presentación u otros).</w:t>
            </w:r>
          </w:p>
          <w:p w:rsidR="00FD2CAB" w:rsidRPr="004B2392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4B2392" w:rsidRDefault="00FD2CAB" w:rsidP="00FD2CA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Si autorizo 􀀘</w:t>
            </w:r>
          </w:p>
          <w:p w:rsidR="00E602A6" w:rsidRPr="00056C04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E602A6" w:rsidRPr="00E602A6" w:rsidRDefault="00E602A6" w:rsidP="00E602A6">
      <w:pPr>
        <w:spacing w:after="0" w:line="240" w:lineRule="auto"/>
        <w:jc w:val="both"/>
      </w:pPr>
    </w:p>
    <w:tbl>
      <w:tblPr>
        <w:tblW w:w="9908" w:type="dxa"/>
        <w:jc w:val="center"/>
        <w:tblCellSpacing w:w="0" w:type="dxa"/>
        <w:tblInd w:w="-685" w:type="dxa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5155"/>
        <w:gridCol w:w="4753"/>
      </w:tblGrid>
      <w:tr w:rsidR="00E602A6" w:rsidRPr="004B2392" w:rsidTr="00056C04">
        <w:trPr>
          <w:trHeight w:val="234"/>
          <w:tblCellSpacing w:w="0" w:type="dxa"/>
          <w:jc w:val="center"/>
        </w:trPr>
        <w:tc>
          <w:tcPr>
            <w:tcW w:w="9908" w:type="dxa"/>
            <w:gridSpan w:val="2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shd w:val="clear" w:color="auto" w:fill="632423"/>
            <w:vAlign w:val="center"/>
          </w:tcPr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3. Firmas</w:t>
            </w:r>
            <w:r w:rsidR="00B71D53" w:rsidRPr="004B2392">
              <w:rPr>
                <w:rFonts w:ascii="Arial" w:hAnsi="Arial" w:cs="Arial"/>
              </w:rPr>
              <w:t xml:space="preserve"> de autor(es)</w:t>
            </w:r>
          </w:p>
        </w:tc>
      </w:tr>
      <w:tr w:rsidR="00E602A6" w:rsidRPr="004B2392" w:rsidTr="00056C04">
        <w:trPr>
          <w:trHeight w:val="1403"/>
          <w:tblCellSpacing w:w="0" w:type="dxa"/>
          <w:jc w:val="center"/>
        </w:trPr>
        <w:tc>
          <w:tcPr>
            <w:tcW w:w="5155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 xml:space="preserve">Firma </w:t>
            </w:r>
            <w:r w:rsidR="00B71D53" w:rsidRPr="004B2392">
              <w:rPr>
                <w:rFonts w:ascii="Arial" w:hAnsi="Arial" w:cs="Arial"/>
              </w:rPr>
              <w:t>autor</w:t>
            </w:r>
            <w:r w:rsidRPr="004B2392">
              <w:rPr>
                <w:rFonts w:ascii="Arial" w:hAnsi="Arial" w:cs="Arial"/>
              </w:rPr>
              <w:t xml:space="preserve"> 1</w:t>
            </w: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________________________________</w:t>
            </w:r>
            <w:r w:rsidRPr="004B2392">
              <w:rPr>
                <w:rFonts w:ascii="Arial" w:hAnsi="Arial" w:cs="Arial"/>
              </w:rPr>
              <w:br/>
              <w:t>Documento:</w:t>
            </w:r>
          </w:p>
          <w:p w:rsidR="002E4C46" w:rsidRPr="004B2392" w:rsidRDefault="002E4C4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Huella índice derecho</w:t>
            </w:r>
          </w:p>
        </w:tc>
        <w:tc>
          <w:tcPr>
            <w:tcW w:w="4752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 xml:space="preserve">Firma </w:t>
            </w:r>
            <w:r w:rsidR="00B71D53" w:rsidRPr="004B2392">
              <w:rPr>
                <w:rFonts w:ascii="Arial" w:hAnsi="Arial" w:cs="Arial"/>
              </w:rPr>
              <w:t>autor</w:t>
            </w:r>
            <w:r w:rsidRPr="004B2392">
              <w:rPr>
                <w:rFonts w:ascii="Arial" w:hAnsi="Arial" w:cs="Arial"/>
              </w:rPr>
              <w:t xml:space="preserve"> 2</w:t>
            </w: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________________________________</w:t>
            </w:r>
            <w:r w:rsidRPr="004B2392">
              <w:rPr>
                <w:rFonts w:ascii="Arial" w:hAnsi="Arial" w:cs="Arial"/>
              </w:rPr>
              <w:br/>
              <w:t>Documento:</w:t>
            </w:r>
          </w:p>
          <w:p w:rsidR="002E4C46" w:rsidRPr="004B2392" w:rsidRDefault="002E4C4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Huella índice derecho</w:t>
            </w:r>
          </w:p>
        </w:tc>
      </w:tr>
      <w:tr w:rsidR="00E602A6" w:rsidRPr="004B2392" w:rsidTr="00056C04">
        <w:trPr>
          <w:trHeight w:val="1458"/>
          <w:tblCellSpacing w:w="0" w:type="dxa"/>
          <w:jc w:val="center"/>
        </w:trPr>
        <w:tc>
          <w:tcPr>
            <w:tcW w:w="5155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 xml:space="preserve">Firma </w:t>
            </w:r>
            <w:r w:rsidR="00B71D53" w:rsidRPr="004B2392">
              <w:rPr>
                <w:rFonts w:ascii="Arial" w:hAnsi="Arial" w:cs="Arial"/>
              </w:rPr>
              <w:t>autor</w:t>
            </w:r>
            <w:r w:rsidRPr="004B2392">
              <w:rPr>
                <w:rFonts w:ascii="Arial" w:hAnsi="Arial" w:cs="Arial"/>
              </w:rPr>
              <w:t xml:space="preserve"> 3</w:t>
            </w: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________________________________</w:t>
            </w:r>
            <w:r w:rsidRPr="004B2392">
              <w:rPr>
                <w:rFonts w:ascii="Arial" w:hAnsi="Arial" w:cs="Arial"/>
              </w:rPr>
              <w:br/>
              <w:t>Documento:</w:t>
            </w:r>
          </w:p>
          <w:p w:rsidR="002E4C46" w:rsidRPr="004B2392" w:rsidRDefault="002E4C4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Huella índice derecho</w:t>
            </w:r>
          </w:p>
        </w:tc>
        <w:tc>
          <w:tcPr>
            <w:tcW w:w="4752" w:type="dxa"/>
            <w:tcBorders>
              <w:top w:val="outset" w:sz="6" w:space="0" w:color="CCCCCC"/>
              <w:left w:val="outset" w:sz="6" w:space="0" w:color="CCCCCC"/>
              <w:bottom w:val="outset" w:sz="6" w:space="0" w:color="CCCCCC"/>
              <w:right w:val="outset" w:sz="6" w:space="0" w:color="CCCCCC"/>
            </w:tcBorders>
            <w:vAlign w:val="center"/>
          </w:tcPr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 xml:space="preserve">Firma </w:t>
            </w:r>
            <w:r w:rsidR="00B71D53" w:rsidRPr="004B2392">
              <w:rPr>
                <w:rFonts w:ascii="Arial" w:hAnsi="Arial" w:cs="Arial"/>
              </w:rPr>
              <w:t>autor</w:t>
            </w:r>
            <w:r w:rsidRPr="004B2392">
              <w:rPr>
                <w:rFonts w:ascii="Arial" w:hAnsi="Arial" w:cs="Arial"/>
              </w:rPr>
              <w:t xml:space="preserve"> 4</w:t>
            </w: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E602A6" w:rsidRPr="004B2392" w:rsidRDefault="00E602A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________________________________</w:t>
            </w:r>
            <w:r w:rsidRPr="004B2392">
              <w:rPr>
                <w:rFonts w:ascii="Arial" w:hAnsi="Arial" w:cs="Arial"/>
              </w:rPr>
              <w:br/>
              <w:t>Documento:</w:t>
            </w:r>
          </w:p>
          <w:p w:rsidR="002E4C46" w:rsidRPr="004B2392" w:rsidRDefault="002E4C46" w:rsidP="00E602A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2392">
              <w:rPr>
                <w:rFonts w:ascii="Arial" w:hAnsi="Arial" w:cs="Arial"/>
              </w:rPr>
              <w:t>Huella índice derecho</w:t>
            </w:r>
          </w:p>
        </w:tc>
      </w:tr>
    </w:tbl>
    <w:p w:rsidR="00E602A6" w:rsidRPr="00E602A6" w:rsidRDefault="00E602A6" w:rsidP="00E602A6">
      <w:pPr>
        <w:spacing w:after="0" w:line="240" w:lineRule="auto"/>
        <w:jc w:val="both"/>
      </w:pPr>
    </w:p>
    <w:bookmarkEnd w:id="0"/>
    <w:p w:rsidR="00E602A6" w:rsidRDefault="00E602A6" w:rsidP="00E602A6">
      <w:pPr>
        <w:spacing w:after="0" w:line="240" w:lineRule="auto"/>
        <w:jc w:val="both"/>
      </w:pPr>
    </w:p>
    <w:p w:rsidR="00056C04" w:rsidRDefault="00056C04" w:rsidP="00E602A6">
      <w:pPr>
        <w:spacing w:after="0" w:line="240" w:lineRule="auto"/>
        <w:jc w:val="both"/>
      </w:pPr>
    </w:p>
    <w:sectPr w:rsidR="00056C04" w:rsidSect="00941595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5BE7" w:rsidRDefault="00FD5BE7" w:rsidP="00E63495">
      <w:pPr>
        <w:spacing w:after="0" w:line="240" w:lineRule="auto"/>
      </w:pPr>
      <w:r>
        <w:separator/>
      </w:r>
    </w:p>
  </w:endnote>
  <w:endnote w:type="continuationSeparator" w:id="0">
    <w:p w:rsidR="00FD5BE7" w:rsidRDefault="00FD5BE7" w:rsidP="00E634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5BE7" w:rsidRDefault="00FD5BE7" w:rsidP="00E63495">
      <w:pPr>
        <w:spacing w:after="0" w:line="240" w:lineRule="auto"/>
      </w:pPr>
      <w:r>
        <w:separator/>
      </w:r>
    </w:p>
  </w:footnote>
  <w:footnote w:type="continuationSeparator" w:id="0">
    <w:p w:rsidR="00FD5BE7" w:rsidRDefault="00FD5BE7" w:rsidP="00E634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802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5492"/>
      <w:gridCol w:w="2191"/>
      <w:gridCol w:w="1843"/>
    </w:tblGrid>
    <w:tr w:rsidR="006D3095" w:rsidRPr="00BD0A7E" w:rsidTr="00F62F4F">
      <w:trPr>
        <w:jc w:val="center"/>
      </w:trPr>
      <w:tc>
        <w:tcPr>
          <w:tcW w:w="1276" w:type="dxa"/>
          <w:vMerge w:val="restart"/>
          <w:vAlign w:val="center"/>
        </w:tcPr>
        <w:p w:rsidR="006D3095" w:rsidRPr="00BD0A7E" w:rsidRDefault="00BD0A7E" w:rsidP="00F62F4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noProof/>
              <w:sz w:val="20"/>
              <w:szCs w:val="20"/>
              <w:lang w:eastAsia="es-CO"/>
            </w:rPr>
            <w:drawing>
              <wp:inline distT="0" distB="0" distL="0" distR="0">
                <wp:extent cx="695325" cy="647700"/>
                <wp:effectExtent l="19050" t="0" r="9525" b="0"/>
                <wp:docPr id="1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92" w:type="dxa"/>
          <w:vAlign w:val="center"/>
        </w:tcPr>
        <w:p w:rsidR="006D3095" w:rsidRPr="00BD0A7E" w:rsidRDefault="006D3095" w:rsidP="00F62F4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D0A7E">
            <w:rPr>
              <w:rFonts w:ascii="Arial" w:hAnsi="Arial" w:cs="Arial"/>
              <w:sz w:val="20"/>
              <w:szCs w:val="20"/>
            </w:rPr>
            <w:t>FORMATO: AUTORIZACIÓN DE PUBLICACIÓN DE VIDEOS, CONFERENCIAS, TALLERES, CLASES, PRESENTACIONES</w:t>
          </w:r>
        </w:p>
      </w:tc>
      <w:tc>
        <w:tcPr>
          <w:tcW w:w="2191" w:type="dxa"/>
          <w:vAlign w:val="center"/>
        </w:tcPr>
        <w:p w:rsidR="006D3095" w:rsidRPr="00BD0A7E" w:rsidRDefault="006D3095" w:rsidP="006D3095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D0A7E">
            <w:rPr>
              <w:rFonts w:ascii="Arial" w:hAnsi="Arial" w:cs="Arial"/>
              <w:sz w:val="20"/>
              <w:szCs w:val="20"/>
            </w:rPr>
            <w:t>Código: GIB-FR-11</w:t>
          </w:r>
        </w:p>
      </w:tc>
      <w:tc>
        <w:tcPr>
          <w:tcW w:w="1843" w:type="dxa"/>
          <w:vMerge w:val="restart"/>
          <w:vAlign w:val="center"/>
        </w:tcPr>
        <w:p w:rsidR="006D3095" w:rsidRPr="00BD0A7E" w:rsidRDefault="006D3095" w:rsidP="00F62F4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D0A7E">
            <w:rPr>
              <w:rFonts w:ascii="Arial" w:hAnsi="Arial" w:cs="Arial"/>
              <w:sz w:val="20"/>
              <w:szCs w:val="20"/>
            </w:rPr>
            <w:object w:dxaOrig="1482" w:dyaOrig="54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34163110" r:id="rId3"/>
            </w:object>
          </w:r>
        </w:p>
      </w:tc>
    </w:tr>
    <w:tr w:rsidR="006D3095" w:rsidRPr="00BD0A7E" w:rsidTr="00F62F4F">
      <w:trPr>
        <w:jc w:val="center"/>
      </w:trPr>
      <w:tc>
        <w:tcPr>
          <w:tcW w:w="1276" w:type="dxa"/>
          <w:vMerge/>
        </w:tcPr>
        <w:p w:rsidR="006D3095" w:rsidRPr="00BD0A7E" w:rsidRDefault="006D3095" w:rsidP="00F62F4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5492" w:type="dxa"/>
          <w:vAlign w:val="center"/>
        </w:tcPr>
        <w:p w:rsidR="006D3095" w:rsidRPr="00BD0A7E" w:rsidRDefault="006D3095" w:rsidP="00F62F4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D0A7E">
            <w:rPr>
              <w:rFonts w:ascii="Arial" w:hAnsi="Arial" w:cs="Arial"/>
              <w:sz w:val="20"/>
              <w:szCs w:val="20"/>
            </w:rPr>
            <w:t>Proceso: Apoyo a lo Misional</w:t>
          </w:r>
        </w:p>
      </w:tc>
      <w:tc>
        <w:tcPr>
          <w:tcW w:w="2191" w:type="dxa"/>
          <w:vAlign w:val="center"/>
        </w:tcPr>
        <w:p w:rsidR="006D3095" w:rsidRPr="00BD0A7E" w:rsidRDefault="006D3095" w:rsidP="00F62F4F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D0A7E">
            <w:rPr>
              <w:rFonts w:ascii="Arial" w:hAnsi="Arial" w:cs="Arial"/>
              <w:sz w:val="20"/>
              <w:szCs w:val="20"/>
            </w:rPr>
            <w:t>Versión:</w:t>
          </w:r>
          <w:r w:rsidR="0011077C">
            <w:rPr>
              <w:rFonts w:ascii="Arial" w:hAnsi="Arial" w:cs="Arial"/>
              <w:sz w:val="20"/>
              <w:szCs w:val="20"/>
            </w:rPr>
            <w:t xml:space="preserve"> 0</w:t>
          </w:r>
          <w:r w:rsidRPr="00BD0A7E">
            <w:rPr>
              <w:rFonts w:ascii="Arial" w:hAnsi="Arial" w:cs="Arial"/>
              <w:sz w:val="20"/>
              <w:szCs w:val="20"/>
            </w:rPr>
            <w:t>1</w:t>
          </w:r>
        </w:p>
      </w:tc>
      <w:tc>
        <w:tcPr>
          <w:tcW w:w="1843" w:type="dxa"/>
          <w:vMerge/>
        </w:tcPr>
        <w:p w:rsidR="006D3095" w:rsidRPr="00BD0A7E" w:rsidRDefault="006D3095" w:rsidP="00F62F4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6D3095" w:rsidRPr="00BD0A7E" w:rsidTr="00F62F4F">
      <w:trPr>
        <w:jc w:val="center"/>
      </w:trPr>
      <w:tc>
        <w:tcPr>
          <w:tcW w:w="1276" w:type="dxa"/>
          <w:vMerge/>
        </w:tcPr>
        <w:p w:rsidR="006D3095" w:rsidRPr="00BD0A7E" w:rsidRDefault="006D3095" w:rsidP="00F62F4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5492" w:type="dxa"/>
          <w:vAlign w:val="center"/>
        </w:tcPr>
        <w:p w:rsidR="006D3095" w:rsidRPr="00BD0A7E" w:rsidRDefault="006D3095" w:rsidP="00F62F4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proofErr w:type="spellStart"/>
          <w:r w:rsidRPr="00BD0A7E">
            <w:rPr>
              <w:rFonts w:ascii="Arial" w:hAnsi="Arial" w:cs="Arial"/>
              <w:sz w:val="20"/>
              <w:szCs w:val="20"/>
            </w:rPr>
            <w:t>Macroproceso</w:t>
          </w:r>
          <w:proofErr w:type="spellEnd"/>
          <w:r w:rsidRPr="00BD0A7E">
            <w:rPr>
              <w:rFonts w:ascii="Arial" w:hAnsi="Arial" w:cs="Arial"/>
              <w:sz w:val="20"/>
              <w:szCs w:val="20"/>
            </w:rPr>
            <w:t>: Gestión de la Información Bibliográfica</w:t>
          </w:r>
        </w:p>
      </w:tc>
      <w:tc>
        <w:tcPr>
          <w:tcW w:w="2191" w:type="dxa"/>
          <w:vAlign w:val="center"/>
        </w:tcPr>
        <w:p w:rsidR="006D3095" w:rsidRPr="00BD0A7E" w:rsidRDefault="006D3095" w:rsidP="007D3610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BD0A7E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7D3610" w:rsidRPr="00BD0A7E">
            <w:rPr>
              <w:rFonts w:ascii="Arial" w:hAnsi="Arial" w:cs="Arial"/>
              <w:sz w:val="20"/>
              <w:szCs w:val="20"/>
            </w:rPr>
            <w:t>02/02/2016</w:t>
          </w:r>
        </w:p>
      </w:tc>
      <w:tc>
        <w:tcPr>
          <w:tcW w:w="1843" w:type="dxa"/>
          <w:vMerge/>
        </w:tcPr>
        <w:p w:rsidR="006D3095" w:rsidRPr="00BD0A7E" w:rsidRDefault="006D3095" w:rsidP="00F62F4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C25178" w:rsidRDefault="00C2517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B83A91"/>
    <w:multiLevelType w:val="hybridMultilevel"/>
    <w:tmpl w:val="F93E8C5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A7221CB"/>
    <w:multiLevelType w:val="hybridMultilevel"/>
    <w:tmpl w:val="23247EF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34B6FB4"/>
    <w:multiLevelType w:val="hybridMultilevel"/>
    <w:tmpl w:val="695C6DD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B80E96"/>
    <w:multiLevelType w:val="hybridMultilevel"/>
    <w:tmpl w:val="CDC69E5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DA0291"/>
    <w:multiLevelType w:val="hybridMultilevel"/>
    <w:tmpl w:val="2FFAEBB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4ED6EAB"/>
    <w:multiLevelType w:val="hybridMultilevel"/>
    <w:tmpl w:val="D220C8E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955028D"/>
    <w:multiLevelType w:val="hybridMultilevel"/>
    <w:tmpl w:val="23EA2E6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4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4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4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EA718EF"/>
    <w:multiLevelType w:val="hybridMultilevel"/>
    <w:tmpl w:val="766EBED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</w:num>
  <w:num w:numId="3">
    <w:abstractNumId w:val="7"/>
  </w:num>
  <w:num w:numId="4">
    <w:abstractNumId w:val="3"/>
  </w:num>
  <w:num w:numId="5">
    <w:abstractNumId w:val="0"/>
  </w:num>
  <w:num w:numId="6">
    <w:abstractNumId w:val="1"/>
  </w:num>
  <w:num w:numId="7">
    <w:abstractNumId w:val="2"/>
  </w:num>
  <w:num w:numId="8">
    <w:abstractNumId w:val="5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63241"/>
    <w:rsid w:val="00001C21"/>
    <w:rsid w:val="000334DA"/>
    <w:rsid w:val="00037D9C"/>
    <w:rsid w:val="00056C04"/>
    <w:rsid w:val="00063241"/>
    <w:rsid w:val="00093979"/>
    <w:rsid w:val="0011077C"/>
    <w:rsid w:val="00133ED5"/>
    <w:rsid w:val="00136567"/>
    <w:rsid w:val="0014461D"/>
    <w:rsid w:val="00164792"/>
    <w:rsid w:val="001928E0"/>
    <w:rsid w:val="001F17FE"/>
    <w:rsid w:val="00281130"/>
    <w:rsid w:val="002C7FE7"/>
    <w:rsid w:val="002E048D"/>
    <w:rsid w:val="002E4C46"/>
    <w:rsid w:val="00316B90"/>
    <w:rsid w:val="00337CD2"/>
    <w:rsid w:val="00364700"/>
    <w:rsid w:val="00364DAF"/>
    <w:rsid w:val="00385A48"/>
    <w:rsid w:val="003915D5"/>
    <w:rsid w:val="003C2107"/>
    <w:rsid w:val="003C5220"/>
    <w:rsid w:val="003D76A8"/>
    <w:rsid w:val="003E2905"/>
    <w:rsid w:val="004130A9"/>
    <w:rsid w:val="00437AE0"/>
    <w:rsid w:val="00446864"/>
    <w:rsid w:val="004504D7"/>
    <w:rsid w:val="004B2392"/>
    <w:rsid w:val="004C334F"/>
    <w:rsid w:val="004E466D"/>
    <w:rsid w:val="004F21BE"/>
    <w:rsid w:val="004F4F71"/>
    <w:rsid w:val="0050650C"/>
    <w:rsid w:val="00540699"/>
    <w:rsid w:val="0055181F"/>
    <w:rsid w:val="00563280"/>
    <w:rsid w:val="00571ED3"/>
    <w:rsid w:val="00572511"/>
    <w:rsid w:val="005F5859"/>
    <w:rsid w:val="0060066A"/>
    <w:rsid w:val="006D23E5"/>
    <w:rsid w:val="006D3095"/>
    <w:rsid w:val="006E0119"/>
    <w:rsid w:val="006E1A44"/>
    <w:rsid w:val="00703178"/>
    <w:rsid w:val="007414DE"/>
    <w:rsid w:val="00784FFC"/>
    <w:rsid w:val="007877EF"/>
    <w:rsid w:val="0079512F"/>
    <w:rsid w:val="007D3610"/>
    <w:rsid w:val="008175E7"/>
    <w:rsid w:val="008418AC"/>
    <w:rsid w:val="008778F9"/>
    <w:rsid w:val="008B1CB3"/>
    <w:rsid w:val="008B743E"/>
    <w:rsid w:val="008C2C81"/>
    <w:rsid w:val="008D31F2"/>
    <w:rsid w:val="008D40DE"/>
    <w:rsid w:val="00941595"/>
    <w:rsid w:val="009461AE"/>
    <w:rsid w:val="009633EC"/>
    <w:rsid w:val="009D4AFE"/>
    <w:rsid w:val="00A25F31"/>
    <w:rsid w:val="00AB53FD"/>
    <w:rsid w:val="00B05AD0"/>
    <w:rsid w:val="00B21F66"/>
    <w:rsid w:val="00B44EE2"/>
    <w:rsid w:val="00B676BF"/>
    <w:rsid w:val="00B71D53"/>
    <w:rsid w:val="00BD0A7E"/>
    <w:rsid w:val="00BD4196"/>
    <w:rsid w:val="00BD63EB"/>
    <w:rsid w:val="00BE1203"/>
    <w:rsid w:val="00C13DBD"/>
    <w:rsid w:val="00C25178"/>
    <w:rsid w:val="00C60AA9"/>
    <w:rsid w:val="00C67F6F"/>
    <w:rsid w:val="00D340F5"/>
    <w:rsid w:val="00D83D8F"/>
    <w:rsid w:val="00D92663"/>
    <w:rsid w:val="00DC25DD"/>
    <w:rsid w:val="00E32C6E"/>
    <w:rsid w:val="00E602A6"/>
    <w:rsid w:val="00E63495"/>
    <w:rsid w:val="00EC52AB"/>
    <w:rsid w:val="00EE2C2F"/>
    <w:rsid w:val="00EF72AE"/>
    <w:rsid w:val="00F62F4F"/>
    <w:rsid w:val="00F812B4"/>
    <w:rsid w:val="00FD2CAB"/>
    <w:rsid w:val="00FD38C5"/>
    <w:rsid w:val="00FD4DE0"/>
    <w:rsid w:val="00FD5B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1595"/>
    <w:pPr>
      <w:spacing w:after="200" w:line="276" w:lineRule="auto"/>
    </w:pPr>
    <w:rPr>
      <w:sz w:val="22"/>
      <w:szCs w:val="22"/>
      <w:lang w:val="es-CO" w:eastAsia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3D76A8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BE1203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NormalWeb">
    <w:name w:val="Normal (Web)"/>
    <w:basedOn w:val="Normal"/>
    <w:uiPriority w:val="99"/>
    <w:rsid w:val="006D23E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itunidad1">
    <w:name w:val="titunidad1"/>
    <w:rsid w:val="006D23E5"/>
    <w:rPr>
      <w:rFonts w:ascii="Verdana" w:hAnsi="Verdana" w:hint="default"/>
      <w:b/>
      <w:bCs/>
      <w:i w:val="0"/>
      <w:iCs w:val="0"/>
      <w:smallCaps w:val="0"/>
      <w:color w:val="000000"/>
      <w:sz w:val="24"/>
      <w:szCs w:val="24"/>
    </w:rPr>
  </w:style>
  <w:style w:type="character" w:customStyle="1" w:styleId="parrafo1">
    <w:name w:val="parrafo1"/>
    <w:rsid w:val="006D23E5"/>
    <w:rPr>
      <w:rFonts w:ascii="Verdana" w:hAnsi="Verdana" w:hint="default"/>
      <w:b w:val="0"/>
      <w:bCs w:val="0"/>
      <w:i w:val="0"/>
      <w:iCs w:val="0"/>
      <w:caps w:val="0"/>
      <w:smallCaps w:val="0"/>
      <w:color w:val="000000"/>
      <w:sz w:val="18"/>
      <w:szCs w:val="18"/>
    </w:rPr>
  </w:style>
  <w:style w:type="paragraph" w:customStyle="1" w:styleId="imgtop">
    <w:name w:val="imgtop"/>
    <w:basedOn w:val="Normal"/>
    <w:rsid w:val="006D23E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D23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6D23E5"/>
    <w:rPr>
      <w:rFonts w:ascii="Tahoma" w:hAnsi="Tahoma" w:cs="Tahoma"/>
      <w:sz w:val="16"/>
      <w:szCs w:val="16"/>
    </w:rPr>
  </w:style>
  <w:style w:type="paragraph" w:customStyle="1" w:styleId="tableright">
    <w:name w:val="table_right"/>
    <w:basedOn w:val="Normal"/>
    <w:rsid w:val="00E602A6"/>
    <w:pPr>
      <w:spacing w:before="20" w:after="20" w:line="220" w:lineRule="exact"/>
    </w:pPr>
    <w:rPr>
      <w:rFonts w:ascii="Times" w:eastAsia="Times New Roman" w:hAnsi="Times"/>
      <w:szCs w:val="24"/>
      <w:lang w:val="en-US" w:eastAsia="es-MX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E63495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link w:val="Textonotaalfinal"/>
    <w:uiPriority w:val="99"/>
    <w:semiHidden/>
    <w:rsid w:val="00E63495"/>
    <w:rPr>
      <w:sz w:val="20"/>
      <w:szCs w:val="20"/>
    </w:rPr>
  </w:style>
  <w:style w:type="character" w:styleId="Refdenotaalfinal">
    <w:name w:val="endnote reference"/>
    <w:uiPriority w:val="99"/>
    <w:semiHidden/>
    <w:unhideWhenUsed/>
    <w:rsid w:val="00E63495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E63495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link w:val="Textonotapie"/>
    <w:uiPriority w:val="99"/>
    <w:semiHidden/>
    <w:rsid w:val="00E63495"/>
    <w:rPr>
      <w:sz w:val="20"/>
      <w:szCs w:val="20"/>
    </w:rPr>
  </w:style>
  <w:style w:type="character" w:styleId="Refdenotaalpie">
    <w:name w:val="footnote reference"/>
    <w:uiPriority w:val="99"/>
    <w:semiHidden/>
    <w:unhideWhenUsed/>
    <w:rsid w:val="00E63495"/>
    <w:rPr>
      <w:vertAlign w:val="superscript"/>
    </w:rPr>
  </w:style>
  <w:style w:type="paragraph" w:styleId="Encabezado">
    <w:name w:val="header"/>
    <w:basedOn w:val="Normal"/>
    <w:link w:val="EncabezadoCar"/>
    <w:unhideWhenUsed/>
    <w:rsid w:val="00437AE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37AE0"/>
  </w:style>
  <w:style w:type="paragraph" w:styleId="Piedepgina">
    <w:name w:val="footer"/>
    <w:basedOn w:val="Normal"/>
    <w:link w:val="PiedepginaCar"/>
    <w:uiPriority w:val="99"/>
    <w:unhideWhenUsed/>
    <w:rsid w:val="00437AE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37AE0"/>
  </w:style>
  <w:style w:type="character" w:styleId="Hipervnculo">
    <w:name w:val="Hyperlink"/>
    <w:uiPriority w:val="99"/>
    <w:unhideWhenUsed/>
    <w:rsid w:val="008175E7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8175E7"/>
    <w:pPr>
      <w:spacing w:after="0" w:line="240" w:lineRule="auto"/>
      <w:ind w:left="720"/>
    </w:pPr>
    <w:rPr>
      <w:rFonts w:cs="Calibri"/>
      <w:lang w:eastAsia="es-CO"/>
    </w:rPr>
  </w:style>
  <w:style w:type="character" w:styleId="Textoennegrita">
    <w:name w:val="Strong"/>
    <w:uiPriority w:val="22"/>
    <w:qFormat/>
    <w:rsid w:val="00B05AD0"/>
    <w:rPr>
      <w:b/>
      <w:bCs/>
    </w:rPr>
  </w:style>
  <w:style w:type="character" w:customStyle="1" w:styleId="Ttulo1Car">
    <w:name w:val="Título 1 Car"/>
    <w:link w:val="Ttulo1"/>
    <w:uiPriority w:val="9"/>
    <w:rsid w:val="003D76A8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6E1A44"/>
    <w:pPr>
      <w:outlineLvl w:val="9"/>
    </w:pPr>
    <w:rPr>
      <w:lang w:eastAsia="es-CO"/>
    </w:rPr>
  </w:style>
  <w:style w:type="paragraph" w:styleId="TDC1">
    <w:name w:val="toc 1"/>
    <w:basedOn w:val="Normal"/>
    <w:next w:val="Normal"/>
    <w:autoRedefine/>
    <w:uiPriority w:val="39"/>
    <w:unhideWhenUsed/>
    <w:rsid w:val="006E1A44"/>
    <w:pPr>
      <w:spacing w:after="100"/>
    </w:pPr>
  </w:style>
  <w:style w:type="character" w:customStyle="1" w:styleId="Ttulo2Car">
    <w:name w:val="Título 2 Car"/>
    <w:link w:val="Ttulo2"/>
    <w:uiPriority w:val="9"/>
    <w:semiHidden/>
    <w:rsid w:val="00BE1203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table" w:styleId="Tablaconcuadrcula">
    <w:name w:val="Table Grid"/>
    <w:basedOn w:val="Tablanormal"/>
    <w:uiPriority w:val="59"/>
    <w:rsid w:val="00C251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7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7806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748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68940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433648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74251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84081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858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858730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640390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78631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2112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0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72294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77953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016916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202293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363677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13734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84174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27335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887328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67397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579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0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67D545-EA62-4ABE-A166-B72A05708D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60</Words>
  <Characters>2535</Characters>
  <Application>Microsoft Office Word</Application>
  <DocSecurity>0</DocSecurity>
  <Lines>21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Icesi</Company>
  <LinksUpToDate>false</LinksUpToDate>
  <CharactersWithSpaces>29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1383212</dc:creator>
  <cp:keywords/>
  <cp:lastModifiedBy>df</cp:lastModifiedBy>
  <cp:revision>3</cp:revision>
  <cp:lastPrinted>2015-10-02T20:25:00Z</cp:lastPrinted>
  <dcterms:created xsi:type="dcterms:W3CDTF">2016-08-30T20:53:00Z</dcterms:created>
  <dcterms:modified xsi:type="dcterms:W3CDTF">2016-08-31T20:39:00Z</dcterms:modified>
</cp:coreProperties>
</file>